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</w:t>
            </w:r>
            <w:bookmarkStart w:id="0" w:name="_GoBack"/>
            <w:bookmarkEnd w:id="0"/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224D5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C21350" w:rsidRDefault="00C21350" w:rsidP="00AA0F5D">
      <w:pPr>
        <w:autoSpaceDE w:val="0"/>
        <w:autoSpaceDN w:val="0"/>
        <w:adjustRightInd w:val="0"/>
        <w:spacing w:line="288" w:lineRule="auto"/>
        <w:ind w:firstLine="708"/>
        <w:jc w:val="center"/>
        <w:rPr>
          <w:b/>
          <w:color w:val="000000"/>
          <w:sz w:val="24"/>
          <w:szCs w:val="24"/>
        </w:rPr>
      </w:pPr>
      <w:r w:rsidRPr="00975BF4">
        <w:rPr>
          <w:b/>
          <w:color w:val="000000"/>
          <w:sz w:val="24"/>
          <w:szCs w:val="24"/>
        </w:rPr>
        <w:t>Giriş</w:t>
      </w:r>
      <w:r>
        <w:rPr>
          <w:b/>
          <w:color w:val="000000"/>
          <w:sz w:val="24"/>
          <w:szCs w:val="24"/>
        </w:rPr>
        <w:t>,</w:t>
      </w:r>
      <w:r w:rsidRPr="00975BF4">
        <w:rPr>
          <w:b/>
          <w:color w:val="000000"/>
          <w:sz w:val="24"/>
          <w:szCs w:val="24"/>
        </w:rPr>
        <w:t xml:space="preserve"> Tüketim ve Kullanım Suretiyle Çıkış Alt Süreci İş Akış Şeması</w:t>
      </w:r>
    </w:p>
    <w:p w:rsidR="00E07AEF" w:rsidRDefault="00C21350" w:rsidP="00BF5CCE">
      <w:pPr>
        <w:jc w:val="center"/>
        <w:rPr>
          <w:b/>
          <w:color w:val="002060"/>
          <w:sz w:val="24"/>
          <w:szCs w:val="24"/>
        </w:rPr>
      </w:pPr>
      <w:r>
        <w:object w:dxaOrig="11015" w:dyaOrig="13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8.5pt" o:ole="">
            <v:imagedata r:id="rId8" o:title=""/>
          </v:shape>
          <o:OLEObject Type="Embed" ProgID="Visio.Drawing.11" ShapeID="_x0000_i1025" DrawAspect="Content" ObjectID="_1613548212" r:id="rId9"/>
        </w:object>
      </w:r>
    </w:p>
    <w:sectPr w:rsidR="00E07AEF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40D3" w:rsidRDefault="008E40D3" w:rsidP="00BA7664">
      <w:r>
        <w:separator/>
      </w:r>
    </w:p>
  </w:endnote>
  <w:endnote w:type="continuationSeparator" w:id="0">
    <w:p w:rsidR="008E40D3" w:rsidRDefault="008E40D3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40D3" w:rsidRDefault="008E40D3" w:rsidP="00BA7664">
      <w:r>
        <w:separator/>
      </w:r>
    </w:p>
  </w:footnote>
  <w:footnote w:type="continuationSeparator" w:id="0">
    <w:p w:rsidR="008E40D3" w:rsidRDefault="008E40D3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224D54"/>
    <w:rsid w:val="00261105"/>
    <w:rsid w:val="00293036"/>
    <w:rsid w:val="00341082"/>
    <w:rsid w:val="00451BF1"/>
    <w:rsid w:val="004A390F"/>
    <w:rsid w:val="006146DC"/>
    <w:rsid w:val="006C4EC8"/>
    <w:rsid w:val="006E6AD5"/>
    <w:rsid w:val="006F4FE5"/>
    <w:rsid w:val="008C77E0"/>
    <w:rsid w:val="008E40D3"/>
    <w:rsid w:val="009D4FC3"/>
    <w:rsid w:val="00A92A66"/>
    <w:rsid w:val="00AA0F5D"/>
    <w:rsid w:val="00AA68CA"/>
    <w:rsid w:val="00B02FAA"/>
    <w:rsid w:val="00B06D17"/>
    <w:rsid w:val="00B13A22"/>
    <w:rsid w:val="00B46C9D"/>
    <w:rsid w:val="00BA7664"/>
    <w:rsid w:val="00BC1469"/>
    <w:rsid w:val="00BF5CCE"/>
    <w:rsid w:val="00C21350"/>
    <w:rsid w:val="00C974AF"/>
    <w:rsid w:val="00CA5933"/>
    <w:rsid w:val="00CB7603"/>
    <w:rsid w:val="00D15951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9</Words>
  <Characters>17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4</cp:revision>
  <cp:lastPrinted>2019-02-11T17:59:00Z</cp:lastPrinted>
  <dcterms:created xsi:type="dcterms:W3CDTF">2018-12-24T10:59:00Z</dcterms:created>
  <dcterms:modified xsi:type="dcterms:W3CDTF">2019-03-08T08:04:00Z</dcterms:modified>
</cp:coreProperties>
</file>